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06A4" w:rsidRDefault="00D247B0" w:rsidP="00D247B0">
      <w:pPr>
        <w:pStyle w:val="Titel"/>
        <w:rPr>
          <w:lang w:val="nl-NL"/>
        </w:rPr>
      </w:pPr>
      <w:r w:rsidRPr="00CF6E8D">
        <w:rPr>
          <w:lang w:val="nl-NL"/>
        </w:rPr>
        <w:t>Opdrachten</w:t>
      </w:r>
      <w:r w:rsidR="006C2D25" w:rsidRPr="00CF6E8D">
        <w:rPr>
          <w:lang w:val="nl-NL"/>
        </w:rPr>
        <w:t xml:space="preserve"> INFDEV21-3</w:t>
      </w:r>
    </w:p>
    <w:p w:rsidR="00000118" w:rsidRPr="00000118" w:rsidRDefault="00000118" w:rsidP="00000118">
      <w:pPr>
        <w:rPr>
          <w:lang w:val="nl-NL"/>
        </w:rPr>
      </w:pPr>
      <w:r>
        <w:rPr>
          <w:lang w:val="nl-NL"/>
        </w:rPr>
        <w:t>De onderstaande opdrachten dienen in Java of C# gemaakt te worden.</w:t>
      </w:r>
    </w:p>
    <w:p w:rsidR="00000118" w:rsidRDefault="00000118" w:rsidP="00D247B0">
      <w:pPr>
        <w:pStyle w:val="Kop1"/>
        <w:rPr>
          <w:lang w:val="nl-NL"/>
        </w:rPr>
      </w:pPr>
      <w:r>
        <w:rPr>
          <w:lang w:val="nl-NL"/>
        </w:rPr>
        <w:t>Opdracht 1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Schrijf een programma dat eenmalig een getal genereert tussen de 0 en de 100, en vervolgens de gebruiker vraagt dit getal te gokken. De gebruiker heeft maximaal 7 pogingen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Indien de gebruiker het juiste getal raadt waarbij het aantal pogingen binnen het maximale aantal pogingen is, dan krijgt de gebruiker te zien: “Je hebt juist gegokt”, en anders “Helaas niet gelukt”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Indien bij een poging de gebruiker te laag gokt, moet worden uitgeprint: te laag. Indien te hoog gegokt, dan “te hoog”. Indien juist gegokt, dan “Je hebt juist gegokt” en moet het programma </w:t>
      </w:r>
      <w:r w:rsidRPr="001D5163">
        <w:rPr>
          <w:b/>
          <w:lang w:val="nl-NL"/>
        </w:rPr>
        <w:t>direct afbreken</w:t>
      </w:r>
      <w:r>
        <w:rPr>
          <w:lang w:val="nl-NL"/>
        </w:rPr>
        <w:t>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Het vragen naar user input kan in Java d.m.v. </w:t>
      </w:r>
      <w:proofErr w:type="spellStart"/>
      <w:r>
        <w:rPr>
          <w:lang w:val="nl-NL"/>
        </w:rPr>
        <w:t>javax.swing.J</w:t>
      </w:r>
      <w:r w:rsidRPr="00000118">
        <w:rPr>
          <w:lang w:val="nl-NL"/>
        </w:rPr>
        <w:t>optionpane.</w:t>
      </w:r>
      <w:r>
        <w:rPr>
          <w:lang w:val="nl-NL"/>
        </w:rPr>
        <w:t>s</w:t>
      </w:r>
      <w:r w:rsidRPr="00000118">
        <w:rPr>
          <w:lang w:val="nl-NL"/>
        </w:rPr>
        <w:t>how</w:t>
      </w:r>
      <w:r>
        <w:rPr>
          <w:lang w:val="nl-NL"/>
        </w:rPr>
        <w:t>I</w:t>
      </w:r>
      <w:r w:rsidRPr="00000118">
        <w:rPr>
          <w:lang w:val="nl-NL"/>
        </w:rPr>
        <w:t>nput</w:t>
      </w:r>
      <w:r>
        <w:rPr>
          <w:lang w:val="nl-NL"/>
        </w:rPr>
        <w:t>D</w:t>
      </w:r>
      <w:r w:rsidRPr="00000118">
        <w:rPr>
          <w:lang w:val="nl-NL"/>
        </w:rPr>
        <w:t>ialog</w:t>
      </w:r>
      <w:proofErr w:type="spellEnd"/>
      <w:r>
        <w:rPr>
          <w:lang w:val="nl-NL"/>
        </w:rPr>
        <w:t xml:space="preserve"> of via de iets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manier: new Scanner(System.in).next… (Google hier naar)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Omzetten van een String naar een getal gaat in Java met </w:t>
      </w:r>
      <w:proofErr w:type="spellStart"/>
      <w:r>
        <w:rPr>
          <w:lang w:val="nl-NL"/>
        </w:rPr>
        <w:t>Integer.parseInt</w:t>
      </w:r>
      <w:proofErr w:type="spellEnd"/>
      <w:r>
        <w:rPr>
          <w:lang w:val="nl-NL"/>
        </w:rPr>
        <w:t>(</w:t>
      </w:r>
      <w:proofErr w:type="spellStart"/>
      <w:r>
        <w:rPr>
          <w:lang w:val="nl-NL"/>
        </w:rPr>
        <w:t>deTekst</w:t>
      </w:r>
      <w:proofErr w:type="spellEnd"/>
      <w:r>
        <w:rPr>
          <w:lang w:val="nl-NL"/>
        </w:rPr>
        <w:t>…).</w:t>
      </w:r>
    </w:p>
    <w:p w:rsidR="00D247B0" w:rsidRDefault="00000118" w:rsidP="00D247B0">
      <w:pPr>
        <w:pStyle w:val="Kop1"/>
        <w:rPr>
          <w:lang w:val="nl-NL"/>
        </w:rPr>
      </w:pPr>
      <w:r>
        <w:rPr>
          <w:lang w:val="nl-NL"/>
        </w:rPr>
        <w:t>Opdracht 2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nl-NL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1 + 1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GB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  I"</w:t>
      </w:r>
    </w:p>
    <w:p w:rsid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De bovenstaande 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Python 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code bevat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. Herschrijf de bovenstaande code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(in Java of C#)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, pas een functie toe om de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 verwijderen.</w:t>
      </w:r>
    </w:p>
    <w:p w:rsidR="00000118" w:rsidRP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(Gebruik “</w:t>
      </w:r>
      <w:proofErr w:type="spellStart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static</w:t>
      </w:r>
      <w:proofErr w:type="spellEnd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” functies, zodat je ze meteen kan aanroepen.)</w:t>
      </w:r>
    </w:p>
    <w:p w:rsidR="00D247B0" w:rsidRDefault="00D247B0" w:rsidP="00D247B0">
      <w:pPr>
        <w:pStyle w:val="Kop1"/>
        <w:rPr>
          <w:lang w:val="nl-NL"/>
        </w:rPr>
      </w:pPr>
      <w:r w:rsidRPr="00CF6E8D">
        <w:rPr>
          <w:lang w:val="nl-NL"/>
        </w:rPr>
        <w:t xml:space="preserve">Opdracht </w:t>
      </w:r>
      <w:r w:rsidR="00000118">
        <w:rPr>
          <w:lang w:val="nl-NL"/>
        </w:rPr>
        <w:t>3</w:t>
      </w:r>
    </w:p>
    <w:p w:rsidR="00000118" w:rsidRDefault="002B47D4" w:rsidP="00000118">
      <w:pPr>
        <w:rPr>
          <w:lang w:val="nl-NL"/>
        </w:rPr>
      </w:pPr>
      <w:r>
        <w:rPr>
          <w:lang w:val="nl-NL"/>
        </w:rPr>
        <w:t>Vraag de gebruiker 10 keer achter elkaar een zin/woord(en) in te voeren. Elke keer dat de gebruiker iets invoert (en op enter gedrukt) sla je datgene op in de array.</w:t>
      </w:r>
      <w:r w:rsidR="00E97519">
        <w:rPr>
          <w:lang w:val="nl-NL"/>
        </w:rPr>
        <w:t xml:space="preserve"> (Let op, gebruik een array, en niet een arraylist.)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t xml:space="preserve">Bereken vervolgens het totaal aantal ingevoerde tekens (letters, nummers, spaties </w:t>
      </w:r>
      <w:proofErr w:type="spellStart"/>
      <w:r>
        <w:rPr>
          <w:lang w:val="nl-NL"/>
        </w:rPr>
        <w:t>etc</w:t>
      </w:r>
      <w:proofErr w:type="spellEnd"/>
      <w:r>
        <w:rPr>
          <w:lang w:val="nl-NL"/>
        </w:rPr>
        <w:t>), en print deze hoeveelheid uit.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lastRenderedPageBreak/>
        <w:t xml:space="preserve">In Java kan je de lengte van een string krijgen met: </w:t>
      </w:r>
      <w:proofErr w:type="spellStart"/>
      <w:r>
        <w:rPr>
          <w:lang w:val="nl-NL"/>
        </w:rPr>
        <w:t>mijnStringVariabele.length</w:t>
      </w:r>
      <w:proofErr w:type="spellEnd"/>
      <w:r>
        <w:rPr>
          <w:lang w:val="nl-NL"/>
        </w:rPr>
        <w:t>().</w:t>
      </w:r>
    </w:p>
    <w:p w:rsidR="00E97519" w:rsidRDefault="00E97519" w:rsidP="00E97519">
      <w:pPr>
        <w:pStyle w:val="Kop1"/>
        <w:rPr>
          <w:lang w:val="nl-NL"/>
        </w:rPr>
      </w:pPr>
      <w:r>
        <w:rPr>
          <w:lang w:val="nl-NL"/>
        </w:rPr>
        <w:t>Opdracht 4</w:t>
      </w:r>
      <w:r>
        <w:rPr>
          <w:noProof/>
          <w:lang w:val="nl-NL" w:eastAsia="nl-NL"/>
        </w:rPr>
        <w:drawing>
          <wp:anchor distT="0" distB="0" distL="114300" distR="114300" simplePos="0" relativeHeight="251659264" behindDoc="0" locked="0" layoutInCell="1" allowOverlap="1" wp14:anchorId="029C9061" wp14:editId="4B5B8153">
            <wp:simplePos x="0" y="0"/>
            <wp:positionH relativeFrom="margin">
              <wp:posOffset>4593946</wp:posOffset>
            </wp:positionH>
            <wp:positionV relativeFrom="paragraph">
              <wp:posOffset>-94615</wp:posOffset>
            </wp:positionV>
            <wp:extent cx="1889979" cy="1079647"/>
            <wp:effectExtent l="0" t="0" r="0" b="6350"/>
            <wp:wrapSquare wrapText="bothSides"/>
            <wp:docPr id="7" name="Afbeelding 7" descr="Afbeeldingsresultaat voor wat is een rechtho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fbeeldingsresultaat voor wat is een rechthoek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5027" cy="1105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7519" w:rsidRPr="00486488" w:rsidRDefault="00E97519" w:rsidP="00E97519">
      <w:pPr>
        <w:rPr>
          <w:lang w:val="nl-NL"/>
        </w:rPr>
      </w:pPr>
      <w:r>
        <w:rPr>
          <w:lang w:val="nl-NL"/>
        </w:rPr>
        <w:t>Rechthoeken, hiernaast zie je er een paar. Een rechthoek bestaat uit een hoogte en een breedte. Met een gegeven hoogte en breedte, kan je dus een rechthoek weergeven.</w:t>
      </w:r>
      <w:r>
        <w:rPr>
          <w:lang w:val="nl-NL"/>
        </w:rPr>
        <w:br/>
        <w:t xml:space="preserve">In een applicatie die ontwikkeld moet worden, moeten rechthoeken gebruikt worden. Alles dat </w:t>
      </w:r>
      <w:proofErr w:type="spellStart"/>
      <w:r>
        <w:rPr>
          <w:lang w:val="nl-NL"/>
        </w:rPr>
        <w:t>kwa</w:t>
      </w:r>
      <w:proofErr w:type="spellEnd"/>
      <w:r>
        <w:rPr>
          <w:lang w:val="nl-NL"/>
        </w:rPr>
        <w:t xml:space="preserve"> figuur complexer is dan een rechthoek, wordt in de applicatie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genoemd. Dit is bijvoorbeeld het geval indien er meer dan 4 hoeken aanwezig zijn in het figuur.</w:t>
      </w:r>
    </w:p>
    <w:p w:rsidR="00E97519" w:rsidRDefault="00E97519" w:rsidP="00E97519">
      <w:pPr>
        <w:rPr>
          <w:lang w:val="nl-NL"/>
        </w:rPr>
      </w:pPr>
      <w:r>
        <w:rPr>
          <w:lang w:val="nl-NL"/>
        </w:rPr>
        <w:t>Opdracht: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>Schrijf een klas Rechthoek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 xml:space="preserve">Zorg ervoor dat de </w:t>
      </w:r>
      <w:proofErr w:type="spellStart"/>
      <w:r w:rsidRPr="00486488">
        <w:rPr>
          <w:lang w:val="nl-NL"/>
        </w:rPr>
        <w:t>constructor</w:t>
      </w:r>
      <w:proofErr w:type="spellEnd"/>
      <w:r w:rsidRPr="00486488">
        <w:rPr>
          <w:lang w:val="nl-NL"/>
        </w:rPr>
        <w:t xml:space="preserve"> van </w:t>
      </w:r>
      <w:r>
        <w:rPr>
          <w:lang w:val="nl-NL"/>
        </w:rPr>
        <w:t>Rechthoek de eigenschappen/</w:t>
      </w:r>
      <w:proofErr w:type="spellStart"/>
      <w:r>
        <w:rPr>
          <w:lang w:val="nl-NL"/>
        </w:rPr>
        <w:t>attributes</w:t>
      </w:r>
      <w:proofErr w:type="spellEnd"/>
      <w:r>
        <w:rPr>
          <w:lang w:val="nl-NL"/>
        </w:rPr>
        <w:t xml:space="preserve"> </w:t>
      </w:r>
      <w:r w:rsidRPr="003C586F">
        <w:rPr>
          <w:i/>
          <w:lang w:val="nl-NL"/>
        </w:rPr>
        <w:t>hoogte</w:t>
      </w:r>
      <w:r>
        <w:rPr>
          <w:lang w:val="nl-NL"/>
        </w:rPr>
        <w:t xml:space="preserve"> en </w:t>
      </w:r>
      <w:r w:rsidRPr="003C586F">
        <w:rPr>
          <w:i/>
          <w:lang w:val="nl-NL"/>
        </w:rPr>
        <w:t>breedte</w:t>
      </w:r>
      <w:r>
        <w:rPr>
          <w:lang w:val="nl-NL"/>
        </w:rPr>
        <w:t xml:space="preserve"> instelt, die als parameters worden meegegeven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een klas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>. (Deze klas heeft verder geen eigenschappen/state en geen methodes/functies.)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Maak </w:t>
      </w:r>
      <w:r w:rsidRPr="003C586F">
        <w:rPr>
          <w:b/>
          <w:lang w:val="nl-NL"/>
        </w:rPr>
        <w:t>in de Rechthoek klas</w:t>
      </w:r>
      <w:r>
        <w:rPr>
          <w:lang w:val="nl-NL"/>
        </w:rPr>
        <w:t xml:space="preserve"> een functie/methode genaamd </w:t>
      </w:r>
      <w:r>
        <w:rPr>
          <w:i/>
          <w:lang w:val="nl-NL"/>
        </w:rPr>
        <w:t>ernaast()</w:t>
      </w:r>
      <w:r>
        <w:rPr>
          <w:lang w:val="nl-NL"/>
        </w:rPr>
        <w:t xml:space="preserve">. De methode </w:t>
      </w:r>
      <w:r>
        <w:rPr>
          <w:i/>
          <w:lang w:val="nl-NL"/>
        </w:rPr>
        <w:t>ernaast()</w:t>
      </w:r>
      <w:r>
        <w:rPr>
          <w:lang w:val="nl-NL"/>
        </w:rPr>
        <w:t xml:space="preserve"> accepteert een ander rechthoek object als parameter, en produceert een nieuwe rechthoek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. De methode ernaast() plaats twee rechthoeken horizontaal tegen/naast elkaar indien ze dezelfde hoogte hebben. Er ontstaat dan een nieuwe rechthoek/object waarvan de breedte dus de som van de breedtes van de twee naast elkaar geplaatste rechthoeken is, en de hoogte gelijk gebleven is. Deze nieuwe rechthoek moe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worden teruggegeven. De bestaande rechthoeken mogen niet worden gewijzigd.</w:t>
      </w:r>
      <w:r>
        <w:rPr>
          <w:lang w:val="nl-NL"/>
        </w:rPr>
        <w:br/>
      </w:r>
      <w:r w:rsidRPr="00C62165">
        <w:rPr>
          <w:lang w:val="nl-NL"/>
        </w:rPr>
        <w:t>Indien de hoogte</w:t>
      </w:r>
      <w:r>
        <w:rPr>
          <w:lang w:val="nl-NL"/>
        </w:rPr>
        <w:t xml:space="preserve"> echter</w:t>
      </w:r>
      <w:r w:rsidRPr="00C62165">
        <w:rPr>
          <w:lang w:val="nl-NL"/>
        </w:rPr>
        <w:t xml:space="preserve"> afwijkt, </w:t>
      </w:r>
      <w:r>
        <w:rPr>
          <w:lang w:val="nl-NL"/>
        </w:rPr>
        <w:t xml:space="preserve">ontstaat er geen rechthoek, maar een complex figuur (want er zijn dan meer dan 4 hoeken). Geef dan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objec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terug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</w:t>
      </w:r>
      <w:proofErr w:type="spellStart"/>
      <w:r>
        <w:rPr>
          <w:lang w:val="nl-NL"/>
        </w:rPr>
        <w:t>clientcode</w:t>
      </w:r>
      <w:proofErr w:type="spellEnd"/>
      <w:r>
        <w:rPr>
          <w:lang w:val="nl-NL"/>
        </w:rPr>
        <w:t xml:space="preserve"> waarin je gebruik maakt van de Rechthoek klas: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Maak twee rechthoek objecten met dezelfde grootte.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Roep op de eerste rechthoek de ernaast() methode aan en geef de tweede rechthoek mee als argument/</w:t>
      </w:r>
      <w:proofErr w:type="spellStart"/>
      <w:r>
        <w:rPr>
          <w:lang w:val="nl-NL"/>
        </w:rPr>
        <w:t>paramter</w:t>
      </w:r>
      <w:proofErr w:type="spellEnd"/>
      <w:r>
        <w:rPr>
          <w:lang w:val="nl-NL"/>
        </w:rPr>
        <w:t>.</w:t>
      </w:r>
    </w:p>
    <w:p w:rsidR="00E97519" w:rsidRPr="00C62165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Print de breedte van de daaruit voortkomende rechthoek uit.</w:t>
      </w:r>
    </w:p>
    <w:p w:rsidR="00E97519" w:rsidRPr="00E97519" w:rsidRDefault="00E97519" w:rsidP="00E97519">
      <w:pPr>
        <w:rPr>
          <w:lang w:val="nl-NL"/>
        </w:rPr>
      </w:pPr>
    </w:p>
    <w:p w:rsidR="006C2D2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E97519">
        <w:rPr>
          <w:lang w:val="nl-NL"/>
        </w:rPr>
        <w:t>5</w:t>
      </w:r>
    </w:p>
    <w:p w:rsidR="007B69EB" w:rsidRDefault="00AC6A75" w:rsidP="00AC6A75">
      <w:pPr>
        <w:rPr>
          <w:lang w:val="nl-NL"/>
        </w:rPr>
      </w:pPr>
      <w:r>
        <w:rPr>
          <w:lang w:val="nl-NL"/>
        </w:rPr>
        <w:t>Maken</w:t>
      </w:r>
      <w:r w:rsidR="007B69EB">
        <w:rPr>
          <w:lang w:val="nl-NL"/>
        </w:rPr>
        <w:t>, alle opdrachten van</w:t>
      </w:r>
      <w:r>
        <w:rPr>
          <w:lang w:val="nl-NL"/>
        </w:rPr>
        <w:t xml:space="preserve"> </w:t>
      </w:r>
      <w:hyperlink r:id="rId6" w:history="1">
        <w:r w:rsidRPr="00BB29E0">
          <w:rPr>
            <w:rStyle w:val="Hyperlink"/>
            <w:lang w:val="nl-NL"/>
          </w:rPr>
          <w:t>http://med.hro.nl/oelew/tinpro01-2/opd1.pdf</w:t>
        </w:r>
      </w:hyperlink>
      <w:r w:rsidR="007B69EB">
        <w:rPr>
          <w:lang w:val="nl-NL"/>
        </w:rPr>
        <w:br/>
        <w:t>(Dit document komt van voltijd Technische Informatica.)</w:t>
      </w:r>
    </w:p>
    <w:p w:rsidR="007B69EB" w:rsidRDefault="007B69EB" w:rsidP="00AC6A75">
      <w:pPr>
        <w:rPr>
          <w:lang w:val="nl-NL"/>
        </w:rPr>
      </w:pPr>
      <w:r>
        <w:rPr>
          <w:lang w:val="nl-NL"/>
        </w:rPr>
        <w:t xml:space="preserve">Met een “pointer” wordt een referentie naar een object bedoeld. In opdracht 4 (van die pdf) dient de </w:t>
      </w:r>
      <w:proofErr w:type="spellStart"/>
      <w:r>
        <w:rPr>
          <w:lang w:val="nl-NL"/>
        </w:rPr>
        <w:t>method</w:t>
      </w:r>
      <w:proofErr w:type="spellEnd"/>
      <w:r>
        <w:rPr>
          <w:lang w:val="nl-NL"/>
        </w:rPr>
        <w:t xml:space="preserve"> er dus als volgt uit te zien: public </w:t>
      </w:r>
      <w:proofErr w:type="spellStart"/>
      <w:r>
        <w:rPr>
          <w:lang w:val="nl-NL"/>
        </w:rPr>
        <w:t>static</w:t>
      </w:r>
      <w:proofErr w:type="spellEnd"/>
      <w:r>
        <w:rPr>
          <w:lang w:val="nl-NL"/>
        </w:rPr>
        <w:t xml:space="preserve"> Auto </w:t>
      </w:r>
      <w:proofErr w:type="spellStart"/>
      <w:r>
        <w:rPr>
          <w:lang w:val="nl-NL"/>
        </w:rPr>
        <w:t>snelsteAuto</w:t>
      </w:r>
      <w:proofErr w:type="spellEnd"/>
      <w:r>
        <w:rPr>
          <w:lang w:val="nl-NL"/>
        </w:rPr>
        <w:t xml:space="preserve">(Auto[] </w:t>
      </w:r>
      <w:proofErr w:type="spellStart"/>
      <w:r>
        <w:rPr>
          <w:lang w:val="nl-NL"/>
        </w:rPr>
        <w:t>autos</w:t>
      </w:r>
      <w:proofErr w:type="spellEnd"/>
      <w:r>
        <w:rPr>
          <w:lang w:val="nl-NL"/>
        </w:rPr>
        <w:t>) {...}</w:t>
      </w:r>
    </w:p>
    <w:p w:rsidR="002107B9" w:rsidRDefault="002107B9" w:rsidP="00AC6A75">
      <w:pPr>
        <w:rPr>
          <w:lang w:val="nl-NL"/>
        </w:rPr>
      </w:pPr>
      <w:r>
        <w:rPr>
          <w:lang w:val="nl-NL"/>
        </w:rPr>
        <w:t>Met “</w:t>
      </w:r>
      <w:proofErr w:type="spellStart"/>
      <w:r>
        <w:rPr>
          <w:lang w:val="nl-NL"/>
        </w:rPr>
        <w:t>modifiers</w:t>
      </w:r>
      <w:proofErr w:type="spellEnd"/>
      <w:r>
        <w:rPr>
          <w:lang w:val="nl-NL"/>
        </w:rPr>
        <w:t xml:space="preserve">” wordt de </w:t>
      </w:r>
      <w:proofErr w:type="spellStart"/>
      <w:r>
        <w:rPr>
          <w:lang w:val="nl-NL"/>
        </w:rPr>
        <w:t>visibility</w:t>
      </w:r>
      <w:proofErr w:type="spellEnd"/>
      <w:r>
        <w:rPr>
          <w:lang w:val="nl-NL"/>
        </w:rPr>
        <w:t xml:space="preserve"> bedoeld (bijv. public, private, </w:t>
      </w:r>
      <w:proofErr w:type="spellStart"/>
      <w:r>
        <w:rPr>
          <w:lang w:val="nl-NL"/>
        </w:rPr>
        <w:t>protected</w:t>
      </w:r>
      <w:proofErr w:type="spellEnd"/>
      <w:r>
        <w:rPr>
          <w:lang w:val="nl-NL"/>
        </w:rPr>
        <w:t>, package-private).</w:t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5D052D">
        <w:rPr>
          <w:lang w:val="nl-NL"/>
        </w:rPr>
        <w:t>6</w:t>
      </w:r>
    </w:p>
    <w:p w:rsidR="009D2F5B" w:rsidRDefault="00BF3648" w:rsidP="00BF3648">
      <w:pPr>
        <w:rPr>
          <w:lang w:val="nl-NL"/>
        </w:rPr>
      </w:pPr>
      <w:r>
        <w:rPr>
          <w:lang w:val="nl-NL"/>
        </w:rPr>
        <w:t xml:space="preserve">Maken, alle opdrachten van </w:t>
      </w:r>
      <w:r w:rsidR="00842979">
        <w:fldChar w:fldCharType="begin"/>
      </w:r>
      <w:r w:rsidR="00842979" w:rsidRPr="00842979">
        <w:rPr>
          <w:lang w:val="nl-NL"/>
        </w:rPr>
        <w:instrText xml:space="preserve"> HYPERLINK "http://med.hro.nl/oele</w:instrText>
      </w:r>
      <w:r w:rsidR="00842979" w:rsidRPr="00842979">
        <w:rPr>
          <w:lang w:val="nl-NL"/>
        </w:rPr>
        <w:instrText xml:space="preserve">w/tinpro01-2/opd2.pdf" </w:instrText>
      </w:r>
      <w:r w:rsidR="00842979">
        <w:fldChar w:fldCharType="separate"/>
      </w:r>
      <w:r w:rsidRPr="00BB29E0">
        <w:rPr>
          <w:rStyle w:val="Hyperlink"/>
          <w:lang w:val="nl-NL"/>
        </w:rPr>
        <w:t>http://med.hro.nl/oelew/tinpro01-2/opd2.pdf</w:t>
      </w:r>
      <w:r w:rsidR="00842979">
        <w:rPr>
          <w:rStyle w:val="Hyperlink"/>
          <w:lang w:val="nl-NL"/>
        </w:rPr>
        <w:fldChar w:fldCharType="end"/>
      </w:r>
    </w:p>
    <w:p w:rsidR="00AC6A75" w:rsidRDefault="00AC6A75" w:rsidP="009D2F5B">
      <w:pPr>
        <w:pStyle w:val="Kop1"/>
        <w:rPr>
          <w:lang w:val="nl-NL"/>
        </w:rPr>
      </w:pPr>
      <w:r>
        <w:rPr>
          <w:lang w:val="nl-NL"/>
        </w:rPr>
        <w:lastRenderedPageBreak/>
        <w:t xml:space="preserve">Opdracht </w:t>
      </w:r>
      <w:r w:rsidR="005D052D">
        <w:rPr>
          <w:lang w:val="nl-NL"/>
        </w:rPr>
        <w:t>7</w:t>
      </w:r>
    </w:p>
    <w:p w:rsidR="00CF6E8D" w:rsidRDefault="00CF6E8D" w:rsidP="00CF6E8D">
      <w:pPr>
        <w:rPr>
          <w:lang w:val="nl-NL"/>
        </w:rPr>
      </w:pPr>
      <w:r>
        <w:rPr>
          <w:lang w:val="nl-NL"/>
        </w:rPr>
        <w:t xml:space="preserve">Maken, alle opdrachten van </w:t>
      </w:r>
      <w:r w:rsidR="00842979">
        <w:fldChar w:fldCharType="begin"/>
      </w:r>
      <w:r w:rsidR="00842979" w:rsidRPr="00842979">
        <w:rPr>
          <w:lang w:val="nl-NL"/>
        </w:rPr>
        <w:instrText xml:space="preserve"> HYPERLINK "http://med.hro.nl/oelew/tinpro01-2/opd3.pdf" </w:instrText>
      </w:r>
      <w:r w:rsidR="00842979">
        <w:fldChar w:fldCharType="separate"/>
      </w:r>
      <w:r w:rsidRPr="00617556">
        <w:rPr>
          <w:rStyle w:val="Hyperlink"/>
          <w:lang w:val="nl-NL"/>
        </w:rPr>
        <w:t>http://med.hro.nl/oelew/tinpro01-2/opd3.pdf</w:t>
      </w:r>
      <w:r w:rsidR="00842979">
        <w:rPr>
          <w:rStyle w:val="Hyperlink"/>
          <w:lang w:val="nl-NL"/>
        </w:rPr>
        <w:fldChar w:fldCharType="end"/>
      </w:r>
    </w:p>
    <w:p w:rsidR="00AC6A75" w:rsidRDefault="005D052D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842979">
        <w:rPr>
          <w:lang w:val="nl-NL"/>
        </w:rPr>
        <w:t>8</w:t>
      </w:r>
      <w:bookmarkStart w:id="0" w:name="_GoBack"/>
      <w:bookmarkEnd w:id="0"/>
    </w:p>
    <w:p w:rsidR="00443DCC" w:rsidRDefault="00443DCC" w:rsidP="00443DCC">
      <w:pPr>
        <w:rPr>
          <w:lang w:val="nl-NL"/>
        </w:rPr>
      </w:pPr>
      <w:r>
        <w:rPr>
          <w:lang w:val="nl-NL"/>
        </w:rPr>
        <w:t>Gegeven de onderstaande code. Pas overerving (</w:t>
      </w:r>
      <w:proofErr w:type="spellStart"/>
      <w:r>
        <w:rPr>
          <w:lang w:val="nl-NL"/>
        </w:rPr>
        <w:t>inheritance</w:t>
      </w:r>
      <w:proofErr w:type="spellEnd"/>
      <w:r>
        <w:rPr>
          <w:lang w:val="nl-NL"/>
        </w:rPr>
        <w:t xml:space="preserve">) op dusdanige wijze toe dat code duplicatie wordt geminimaliseerd, en eventuele onnodige expliciete casts en </w:t>
      </w:r>
      <w:proofErr w:type="spellStart"/>
      <w:r>
        <w:rPr>
          <w:lang w:val="nl-NL"/>
        </w:rPr>
        <w:t>instanceof</w:t>
      </w:r>
      <w:proofErr w:type="spellEnd"/>
      <w:r>
        <w:rPr>
          <w:lang w:val="nl-NL"/>
        </w:rPr>
        <w:t xml:space="preserve"> operators verdwijnen.</w:t>
      </w:r>
    </w:p>
    <w:p w:rsidR="00443DCC" w:rsidRPr="00443DCC" w:rsidRDefault="00443DCC" w:rsidP="00443D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</w:pP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pp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static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mai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[]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rg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Administratie bedrijfsbureau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James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ja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d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van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Rossum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r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Bar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23456789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World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12345678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Object[]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personen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Object[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10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]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// De school heeft een max capaciteit van 100 docenten/studenten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int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Student 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stud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Docent 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doc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f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int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i 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i &lt;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 i++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Object persoon =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i]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Doc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Stud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Error!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het object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persoon 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 lijkt geen persoon/docent/student te zijn!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fdeling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fdeling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kla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kla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Docent mentor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mento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lastRenderedPageBreak/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(String straat, String huisnummer, String postcode, String plaat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straa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huisnumme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ostcode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laat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Straa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Huisnumm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ostcode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laat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>Opdracht 7</w:t>
      </w:r>
    </w:p>
    <w:p w:rsidR="007F1F17" w:rsidRDefault="007F1F17" w:rsidP="007F1F17">
      <w:pPr>
        <w:rPr>
          <w:lang w:val="nl-NL"/>
        </w:rPr>
      </w:pPr>
      <w:r>
        <w:rPr>
          <w:lang w:val="nl-NL"/>
        </w:rPr>
        <w:t xml:space="preserve">Maken alle opdrachten van </w:t>
      </w:r>
      <w:r w:rsidR="00842979">
        <w:fldChar w:fldCharType="begin"/>
      </w:r>
      <w:r w:rsidR="00842979" w:rsidRPr="00842979">
        <w:rPr>
          <w:lang w:val="nl-NL"/>
        </w:rPr>
        <w:instrText xml:space="preserve"> HYPERLINK "http://med.hro.nl/oelew/tinpro01-2/opd4.pdf" </w:instrText>
      </w:r>
      <w:r w:rsidR="00842979">
        <w:fldChar w:fldCharType="separate"/>
      </w:r>
      <w:r w:rsidRPr="00CF16E8">
        <w:rPr>
          <w:rStyle w:val="Hyperlink"/>
          <w:lang w:val="nl-NL"/>
        </w:rPr>
        <w:t>http://med.hro.nl/oelew/tinpro01-2/opd4.pdf</w:t>
      </w:r>
      <w:r w:rsidR="00842979">
        <w:rPr>
          <w:rStyle w:val="Hyperlink"/>
          <w:lang w:val="nl-NL"/>
        </w:rPr>
        <w:fldChar w:fldCharType="end"/>
      </w:r>
    </w:p>
    <w:p w:rsidR="00AC6A75" w:rsidRPr="00D73794" w:rsidRDefault="00AC6A75" w:rsidP="00AC6A75">
      <w:pPr>
        <w:pStyle w:val="Kop1"/>
        <w:rPr>
          <w:lang w:val="nl-NL"/>
        </w:rPr>
      </w:pPr>
      <w:r w:rsidRPr="00D73794">
        <w:rPr>
          <w:lang w:val="nl-NL"/>
        </w:rPr>
        <w:t>Opdracht 8</w:t>
      </w:r>
    </w:p>
    <w:p w:rsidR="00250371" w:rsidRPr="00250371" w:rsidRDefault="00250371" w:rsidP="002503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Cat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oduceSound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mmiiiaauw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eat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Eating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 a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bir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peaker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owerO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Speakers are on..."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oduceSound() {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System. </w:t>
      </w:r>
      <w:r w:rsidRPr="0084297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GB"/>
        </w:rPr>
        <w:t xml:space="preserve">out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.println( </w:t>
      </w:r>
      <w:r w:rsidRPr="0084297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GB"/>
        </w:rPr>
        <w:t xml:space="preserve">"Making music"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>}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class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oundTester {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Object[] </w:t>
      </w:r>
      <w:r w:rsidRPr="0084297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soundProducers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new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Object[</w:t>
      </w:r>
      <w:r w:rsidRPr="00842979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100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];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lastRenderedPageBreak/>
        <w:t xml:space="preserve">   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int </w:t>
      </w:r>
      <w:r w:rsidRPr="0084297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counter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842979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0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;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addSoundObject(Object o) {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if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o </w:t>
      </w:r>
      <w:r w:rsidRPr="00842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instanceof 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peak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|| o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[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] = o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++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for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Object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: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if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Cat c = (Cat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else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Speaker s = (Speaker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class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Main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static void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ain(String[]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arg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tester =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peaker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>De bovenstaande (werkende) code bestaat uit een Cat en een Speaker class. Beiden kunnen geluid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produceren. Aan 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SoundTester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 kunn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en (zoals een Cat en ee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Speaker) worden toegevoegd, waarna met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laySoundProducers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()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method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>objecten getest worden door ze geluid te laten produceren.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Het probleem van de code is dat deze niet netjes is: er is g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toegepast, waardoor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de code complexer is dan nodig. Het ontbreken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is onder andere te herkennen aa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het gebruik van zeer algemene types, zoals Object, e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. Dit laatste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resulteert i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-statements, waardoor de complexiteit onnodig wordt vergroot.</w:t>
      </w:r>
    </w:p>
    <w:p w:rsidR="007F1F17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Opdracht: pas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p dusdanige wijze toe dat d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-statements,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-operators en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expliciete casts verdwijnen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. Het is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niet toegestaan om nieuw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classen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te introduceren of superclass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relaties aan te maken </w:t>
      </w:r>
      <w:r w:rsidRPr="00250371">
        <w:rPr>
          <w:rFonts w:ascii="Calibri" w:hAnsi="Calibri" w:cs="Calibri"/>
          <w:sz w:val="23"/>
          <w:szCs w:val="23"/>
          <w:lang w:val="nl-NL"/>
        </w:rPr>
        <w:t>. Het introduceren van interfaces is wel toegestaan.</w:t>
      </w:r>
    </w:p>
    <w:p w:rsidR="00AC6A75" w:rsidRPr="00250371" w:rsidRDefault="00D73794" w:rsidP="00D73794">
      <w:pPr>
        <w:pStyle w:val="Kop1"/>
        <w:rPr>
          <w:lang w:val="nl-NL"/>
        </w:rPr>
      </w:pPr>
      <w:r>
        <w:rPr>
          <w:lang w:val="nl-NL"/>
        </w:rPr>
        <w:t>Opdracht 9</w:t>
      </w:r>
    </w:p>
    <w:p w:rsidR="00D247B0" w:rsidRDefault="00D73794" w:rsidP="00D247B0">
      <w:pPr>
        <w:rPr>
          <w:lang w:val="nl-NL"/>
        </w:rPr>
      </w:pPr>
      <w:r>
        <w:rPr>
          <w:lang w:val="nl-NL"/>
        </w:rPr>
        <w:t xml:space="preserve">Maken: </w:t>
      </w:r>
      <w:r w:rsidR="00842979">
        <w:fldChar w:fldCharType="begin"/>
      </w:r>
      <w:r w:rsidR="00842979" w:rsidRPr="00842979">
        <w:rPr>
          <w:lang w:val="nl-NL"/>
        </w:rPr>
        <w:instrText xml:space="preserve"> HYPERLINK "https://www.dropbox.com/s/i5cu4n1l1gxxkyz/Opdracht4.docx?dl=0" </w:instrText>
      </w:r>
      <w:r w:rsidR="00842979">
        <w:fldChar w:fldCharType="separate"/>
      </w:r>
      <w:r w:rsidRPr="00B7216A">
        <w:rPr>
          <w:rStyle w:val="Hyperlink"/>
          <w:lang w:val="nl-NL"/>
        </w:rPr>
        <w:t>https://www.dropbox.com/s/i5cu4n1l1gxxkyz/Opdracht4.docx?dl=0</w:t>
      </w:r>
      <w:r w:rsidR="00842979">
        <w:rPr>
          <w:rStyle w:val="Hyperlink"/>
          <w:lang w:val="nl-NL"/>
        </w:rPr>
        <w:fldChar w:fldCharType="end"/>
      </w:r>
    </w:p>
    <w:p w:rsidR="00D73794" w:rsidRDefault="00BA2F4C" w:rsidP="00BA2F4C">
      <w:pPr>
        <w:pStyle w:val="Kop1"/>
        <w:rPr>
          <w:lang w:val="nl-NL"/>
        </w:rPr>
      </w:pPr>
      <w:r>
        <w:rPr>
          <w:lang w:val="nl-NL"/>
        </w:rPr>
        <w:t>Opdracht 10</w:t>
      </w:r>
      <w:r w:rsidR="008343B4">
        <w:rPr>
          <w:lang w:val="nl-NL"/>
        </w:rPr>
        <w:t xml:space="preserve"> (Optioneel)</w:t>
      </w:r>
    </w:p>
    <w:p w:rsidR="00BA2F4C" w:rsidRDefault="00BA2F4C" w:rsidP="00BA2F4C">
      <w:pPr>
        <w:rPr>
          <w:lang w:val="nl-NL"/>
        </w:rPr>
      </w:pPr>
      <w:r>
        <w:rPr>
          <w:lang w:val="nl-NL"/>
        </w:rPr>
        <w:t>Maken oefententamens:</w:t>
      </w:r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r>
        <w:fldChar w:fldCharType="begin"/>
      </w:r>
      <w:r w:rsidRPr="00842979">
        <w:rPr>
          <w:lang w:val="nl-NL"/>
        </w:rPr>
        <w:instrText xml:space="preserve"> HYPERLINK "https://www.dropbox.com/s/24d67k0zdn04sb7/INFDEV02_3_sample_exam1.pdf?dl=0" </w:instrText>
      </w:r>
      <w:r>
        <w:fldChar w:fldCharType="separate"/>
      </w:r>
      <w:r w:rsidR="00BA2F4C" w:rsidRPr="00BA2F4C">
        <w:rPr>
          <w:rStyle w:val="Hyperlink"/>
          <w:lang w:val="nl-NL"/>
        </w:rPr>
        <w:t>https://www.dropbox.com/s/24d67k0zdn04sb7/INFDEV02_3_sample_exam1.pdf?dl=0</w:t>
      </w:r>
      <w:r>
        <w:rPr>
          <w:rStyle w:val="Hyperlink"/>
          <w:lang w:val="nl-NL"/>
        </w:rPr>
        <w:fldChar w:fldCharType="end"/>
      </w:r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r>
        <w:fldChar w:fldCharType="begin"/>
      </w:r>
      <w:r w:rsidRPr="00842979">
        <w:rPr>
          <w:lang w:val="nl-NL"/>
        </w:rPr>
        <w:instrText xml:space="preserve"> HYPERLINK "https://www.dropbox.com/s/yswjh6j66eg05pl/INFDEV02_3_sample_exam2.pdf?dl=0" </w:instrText>
      </w:r>
      <w:r>
        <w:fldChar w:fldCharType="separate"/>
      </w:r>
      <w:r w:rsidR="00BA2F4C" w:rsidRPr="00BA2F4C">
        <w:rPr>
          <w:rStyle w:val="Hyperlink"/>
          <w:lang w:val="nl-NL"/>
        </w:rPr>
        <w:t>https://www.dropbox.com/s/yswjh6j66eg05pl/INFDEV02_3_sample_exam2.pdf?dl=0</w:t>
      </w:r>
      <w:r>
        <w:rPr>
          <w:rStyle w:val="Hyperlink"/>
          <w:lang w:val="nl-NL"/>
        </w:rPr>
        <w:fldChar w:fldCharType="end"/>
      </w:r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r>
        <w:fldChar w:fldCharType="begin"/>
      </w:r>
      <w:r w:rsidRPr="00842979">
        <w:rPr>
          <w:lang w:val="nl-NL"/>
        </w:rPr>
        <w:instrText xml:space="preserve"> HYPERLINK "https://www.dropbox.com/s/c2dyfy3cprjzsa4/INFDEV02_3_sample_exam3.pdf?dl=0" </w:instrText>
      </w:r>
      <w:r>
        <w:fldChar w:fldCharType="separate"/>
      </w:r>
      <w:r w:rsidR="00BA2F4C" w:rsidRPr="00A4563D">
        <w:rPr>
          <w:rStyle w:val="Hyperlink"/>
          <w:lang w:val="nl-NL"/>
        </w:rPr>
        <w:t>https://www.dropbox.com/s/c2dyfy3cprjzsa4/INFDEV02_3_sample_exam3.pdf?dl=0</w:t>
      </w:r>
      <w:r>
        <w:rPr>
          <w:rStyle w:val="Hyperlink"/>
          <w:lang w:val="nl-NL"/>
        </w:rPr>
        <w:fldChar w:fldCharType="end"/>
      </w:r>
    </w:p>
    <w:p w:rsidR="00BA2F4C" w:rsidRDefault="008343B4" w:rsidP="008343B4">
      <w:pPr>
        <w:pStyle w:val="Kop1"/>
        <w:rPr>
          <w:lang w:val="nl-NL"/>
        </w:rPr>
      </w:pPr>
      <w:r>
        <w:rPr>
          <w:lang w:val="nl-NL"/>
        </w:rPr>
        <w:lastRenderedPageBreak/>
        <w:t>Opdracht 11</w:t>
      </w:r>
    </w:p>
    <w:p w:rsidR="008343B4" w:rsidRDefault="00F0722F" w:rsidP="008343B4">
      <w:pPr>
        <w:rPr>
          <w:lang w:val="nl-NL"/>
        </w:rPr>
      </w:pPr>
      <w:r>
        <w:rPr>
          <w:lang w:val="nl-NL"/>
        </w:rPr>
        <w:t xml:space="preserve">Bekijk </w:t>
      </w:r>
      <w:r w:rsidR="00842979">
        <w:fldChar w:fldCharType="begin"/>
      </w:r>
      <w:r w:rsidR="00842979" w:rsidRPr="00842979">
        <w:rPr>
          <w:lang w:val="nl-NL"/>
        </w:rPr>
        <w:instrText xml:space="preserve"> HYPERLINK "https://www.youtube.com/watch?v=MGEx35FjBuo" </w:instrText>
      </w:r>
      <w:r w:rsidR="00842979">
        <w:fldChar w:fldCharType="separate"/>
      </w:r>
      <w:r w:rsidRPr="00A4563D">
        <w:rPr>
          <w:rStyle w:val="Hyperlink"/>
          <w:lang w:val="nl-NL"/>
        </w:rPr>
        <w:t>https://www.youtube.com/watch?v=MGEx35FjBuo</w:t>
      </w:r>
      <w:r w:rsidR="00842979">
        <w:rPr>
          <w:rStyle w:val="Hyperlink"/>
          <w:lang w:val="nl-NL"/>
        </w:rPr>
        <w:fldChar w:fldCharType="end"/>
      </w:r>
      <w:r>
        <w:rPr>
          <w:lang w:val="nl-NL"/>
        </w:rPr>
        <w:t xml:space="preserve"> over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>.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 de video gebruiken ze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om een pinautomaat (ATM=Automatic Telling Machine) te modeleren/ontwerpen in code. Een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is een bepaalde structuur van hoe classes ontworpen zijn, welke relaties bepaalde classes met elkaar hebben etc. Design </w:t>
      </w:r>
      <w:proofErr w:type="spellStart"/>
      <w:r>
        <w:rPr>
          <w:lang w:val="nl-NL"/>
        </w:rPr>
        <w:t>patterns</w:t>
      </w:r>
      <w:proofErr w:type="spellEnd"/>
      <w:r>
        <w:rPr>
          <w:lang w:val="nl-NL"/>
        </w:rPr>
        <w:t xml:space="preserve"> kunnen leiden tot nettere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code, door bijvoorbeeld complexe code (bijv.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 statements) te verminderen, maar daar tegenover staat dat er meestal wel meer classes gemaakt moeten worden. (Niet dat dat slecht is, maar als je het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kent, kan de structuur tussen de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 xml:space="preserve"> wat onduidelijk zijn.)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dien er geen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gebruikt zou worden in deze case, dan zou je waarschijnlijk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krijgen met daarin relatief veel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, waarbij de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 </w:t>
      </w:r>
      <w:r w:rsidR="003045AB">
        <w:rPr>
          <w:lang w:val="nl-NL"/>
        </w:rPr>
        <w:t xml:space="preserve">verspreid </w:t>
      </w:r>
      <w:r>
        <w:rPr>
          <w:lang w:val="nl-NL"/>
        </w:rPr>
        <w:t xml:space="preserve">over de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ongeveer steeds dezelfde structuur hebben, wat een vorm is van </w:t>
      </w:r>
      <w:proofErr w:type="spellStart"/>
      <w:r>
        <w:rPr>
          <w:lang w:val="nl-NL"/>
        </w:rPr>
        <w:t>duplicated</w:t>
      </w:r>
      <w:proofErr w:type="spellEnd"/>
      <w:r>
        <w:rPr>
          <w:lang w:val="nl-NL"/>
        </w:rPr>
        <w:t xml:space="preserve"> code, en dus ongewenst is.</w:t>
      </w:r>
    </w:p>
    <w:p w:rsidR="00DA6880" w:rsidRDefault="00F8713E" w:rsidP="008343B4">
      <w:pPr>
        <w:rPr>
          <w:lang w:val="nl-NL"/>
        </w:rPr>
      </w:pPr>
      <w:r>
        <w:rPr>
          <w:lang w:val="nl-NL"/>
        </w:rPr>
        <w:t>In het voorbeeld is er een onderwerp/context: de pinautomaat (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).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 heeft verschillende toestanden: </w:t>
      </w:r>
      <w:proofErr w:type="spellStart"/>
      <w:r>
        <w:rPr>
          <w:lang w:val="nl-NL"/>
        </w:rPr>
        <w:t>Has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HasPin</w:t>
      </w:r>
      <w:proofErr w:type="spellEnd"/>
      <w:r>
        <w:rPr>
          <w:lang w:val="nl-NL"/>
        </w:rPr>
        <w:t xml:space="preserve"> en </w:t>
      </w:r>
      <w:proofErr w:type="spellStart"/>
      <w:r>
        <w:rPr>
          <w:lang w:val="nl-NL"/>
        </w:rPr>
        <w:t>NoCash</w:t>
      </w:r>
      <w:proofErr w:type="spellEnd"/>
      <w:r>
        <w:rPr>
          <w:lang w:val="nl-NL"/>
        </w:rPr>
        <w:t xml:space="preserve">. Er is altijd maar één toestand tegelijkertijd actief/ingesteld op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. Als je als klant bij een pinautomaat komt, dan is de toestand: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want je hebt nog niks gedaan. Zodra je je bankpas erin steekt, gaat de toestand </w:t>
      </w:r>
      <w:proofErr w:type="spellStart"/>
      <w:r w:rsidR="00DA6880">
        <w:rPr>
          <w:lang w:val="nl-NL"/>
        </w:rPr>
        <w:t>NoCard</w:t>
      </w:r>
      <w:proofErr w:type="spellEnd"/>
      <w:r w:rsidR="00DA6880">
        <w:rPr>
          <w:lang w:val="nl-NL"/>
        </w:rPr>
        <w:t xml:space="preserve"> via de transitie/actie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over naar de toestand </w:t>
      </w:r>
      <w:proofErr w:type="spellStart"/>
      <w:r w:rsidR="00DA6880">
        <w:rPr>
          <w:lang w:val="nl-NL"/>
        </w:rPr>
        <w:t>HasCard</w:t>
      </w:r>
      <w:proofErr w:type="spellEnd"/>
      <w:r w:rsidR="00DA6880">
        <w:rPr>
          <w:lang w:val="nl-NL"/>
        </w:rPr>
        <w:t>.</w:t>
      </w:r>
      <w:r w:rsidR="00DA6880">
        <w:rPr>
          <w:lang w:val="nl-NL"/>
        </w:rPr>
        <w:br/>
        <w:t xml:space="preserve">Naar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zijn er nog andere transities/acties/handelingen: </w:t>
      </w:r>
      <w:proofErr w:type="spellStart"/>
      <w:r w:rsidR="00DA6880">
        <w:rPr>
          <w:lang w:val="nl-NL"/>
        </w:rPr>
        <w:t>ejectCard</w:t>
      </w:r>
      <w:proofErr w:type="spellEnd"/>
      <w:r w:rsidR="00DA6880">
        <w:rPr>
          <w:lang w:val="nl-NL"/>
        </w:rPr>
        <w:t xml:space="preserve">, </w:t>
      </w:r>
      <w:proofErr w:type="spellStart"/>
      <w:r w:rsidR="00DA6880">
        <w:rPr>
          <w:lang w:val="nl-NL"/>
        </w:rPr>
        <w:t>insertPint</w:t>
      </w:r>
      <w:proofErr w:type="spellEnd"/>
      <w:r w:rsidR="00DA6880">
        <w:rPr>
          <w:lang w:val="nl-NL"/>
        </w:rPr>
        <w:t xml:space="preserve">(int) en </w:t>
      </w:r>
      <w:proofErr w:type="spellStart"/>
      <w:r w:rsidR="00DA6880">
        <w:rPr>
          <w:lang w:val="nl-NL"/>
        </w:rPr>
        <w:t>requestCash</w:t>
      </w:r>
      <w:proofErr w:type="spellEnd"/>
      <w:r w:rsidR="00DA6880">
        <w:rPr>
          <w:lang w:val="nl-NL"/>
        </w:rPr>
        <w:t>(int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Het gebruik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zorgt er voor dat de focus op de transities (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>) verschuift naar een focus op de toestanden (</w:t>
      </w:r>
      <w:proofErr w:type="spellStart"/>
      <w:r>
        <w:rPr>
          <w:lang w:val="nl-NL"/>
        </w:rPr>
        <w:t>gemodeleerd</w:t>
      </w:r>
      <w:proofErr w:type="spellEnd"/>
      <w:r>
        <w:rPr>
          <w:lang w:val="nl-NL"/>
        </w:rPr>
        <w:t xml:space="preserve"> als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>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Opdracht: ook al begrijp je het idee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helemaal, probeer het over te nemen voo</w:t>
      </w:r>
      <w:r w:rsidR="00710CA8">
        <w:rPr>
          <w:lang w:val="nl-NL"/>
        </w:rPr>
        <w:t>r de volgende case, en programmeer de bijbehorende code.</w:t>
      </w:r>
      <w:r>
        <w:rPr>
          <w:lang w:val="nl-NL"/>
        </w:rPr>
        <w:t xml:space="preserve"> Een lift in een gebouw kan zich in de volgende toestanden bevinden: 1) de deur open, 2) deur gesloten, 3) in beweging naar een verdieping. </w:t>
      </w:r>
      <w:r w:rsidR="00065D5A">
        <w:rPr>
          <w:lang w:val="nl-NL"/>
        </w:rPr>
        <w:t xml:space="preserve"> Naast de toestanden zijn er de volgende </w:t>
      </w:r>
      <w:proofErr w:type="spellStart"/>
      <w:r w:rsidR="00065D5A">
        <w:rPr>
          <w:lang w:val="nl-NL"/>
        </w:rPr>
        <w:t>transitities</w:t>
      </w:r>
      <w:proofErr w:type="spellEnd"/>
      <w:r w:rsidR="00065D5A">
        <w:rPr>
          <w:lang w:val="nl-NL"/>
        </w:rPr>
        <w:t>/acties: verdieping instellen, deur openen, deur sluiten, lift bewegen.</w:t>
      </w:r>
    </w:p>
    <w:p w:rsidR="00065D5A" w:rsidRDefault="00710CA8" w:rsidP="008343B4">
      <w:pPr>
        <w:rPr>
          <w:lang w:val="nl-NL"/>
        </w:rPr>
      </w:pPr>
      <w:r>
        <w:rPr>
          <w:lang w:val="nl-NL"/>
        </w:rPr>
        <w:object w:dxaOrig="9180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05pt;height:180.85pt" o:ole="">
            <v:imagedata r:id="rId7" o:title=""/>
          </v:shape>
          <o:OLEObject Type="Embed" ProgID="Visio.Drawing.15" ShapeID="_x0000_i1025" DrawAspect="Content" ObjectID="_1549120362" r:id="rId8"/>
        </w:object>
      </w:r>
    </w:p>
    <w:p w:rsidR="00710CA8" w:rsidRDefault="00710CA8" w:rsidP="008343B4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0CA8" w:rsidTr="00105D33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7013" w:type="dxa"/>
            <w:gridSpan w:val="3"/>
          </w:tcPr>
          <w:p w:rsidR="00710CA8" w:rsidRPr="00710CA8" w:rsidRDefault="00710CA8" w:rsidP="00710CA8">
            <w:pPr>
              <w:jc w:val="center"/>
              <w:rPr>
                <w:b/>
                <w:lang w:val="nl-NL"/>
              </w:rPr>
            </w:pPr>
            <w:r w:rsidRPr="00710CA8">
              <w:rPr>
                <w:b/>
                <w:lang w:val="nl-NL"/>
              </w:rPr>
              <w:t>Toestande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2337" w:type="dxa"/>
          </w:tcPr>
          <w:p w:rsidR="00710CA8" w:rsidRDefault="00710CA8" w:rsidP="00710CA8">
            <w:pPr>
              <w:rPr>
                <w:lang w:val="nl-NL"/>
              </w:rPr>
            </w:pPr>
            <w:r>
              <w:rPr>
                <w:lang w:val="nl-NL"/>
              </w:rPr>
              <w:t>Deur op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Deur geslot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In beweging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verdieping in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de verdieping in. En ga naar In beweging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RPr="00842979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lift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de lift naar de juiste verdieping. Indien bereikt, ga naar Deur gesloten toestand.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Open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open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luit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gesloten toestand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</w:tbl>
    <w:p w:rsidR="00710CA8" w:rsidRDefault="00710CA8" w:rsidP="008343B4">
      <w:pPr>
        <w:rPr>
          <w:lang w:val="nl-NL"/>
        </w:rPr>
      </w:pPr>
    </w:p>
    <w:sectPr w:rsidR="00710CA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77FE5"/>
    <w:multiLevelType w:val="hybridMultilevel"/>
    <w:tmpl w:val="A4608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8066E4"/>
    <w:multiLevelType w:val="hybridMultilevel"/>
    <w:tmpl w:val="08A2A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856"/>
    <w:rsid w:val="00000118"/>
    <w:rsid w:val="00065D5A"/>
    <w:rsid w:val="000C354D"/>
    <w:rsid w:val="000E06A4"/>
    <w:rsid w:val="002107B9"/>
    <w:rsid w:val="00250371"/>
    <w:rsid w:val="00257982"/>
    <w:rsid w:val="002B47D4"/>
    <w:rsid w:val="003045AB"/>
    <w:rsid w:val="004118B6"/>
    <w:rsid w:val="00443DCC"/>
    <w:rsid w:val="004A45BE"/>
    <w:rsid w:val="004A7DB5"/>
    <w:rsid w:val="004D2A45"/>
    <w:rsid w:val="00577138"/>
    <w:rsid w:val="005C612B"/>
    <w:rsid w:val="005D052D"/>
    <w:rsid w:val="00663348"/>
    <w:rsid w:val="006C2D25"/>
    <w:rsid w:val="00710CA8"/>
    <w:rsid w:val="00762C62"/>
    <w:rsid w:val="007B69EB"/>
    <w:rsid w:val="007D0448"/>
    <w:rsid w:val="007D60CA"/>
    <w:rsid w:val="007F1F17"/>
    <w:rsid w:val="008343B4"/>
    <w:rsid w:val="00836856"/>
    <w:rsid w:val="008407A5"/>
    <w:rsid w:val="00842979"/>
    <w:rsid w:val="00935EF3"/>
    <w:rsid w:val="009D2F5B"/>
    <w:rsid w:val="00A84974"/>
    <w:rsid w:val="00A93B3C"/>
    <w:rsid w:val="00AC6A75"/>
    <w:rsid w:val="00AE2E43"/>
    <w:rsid w:val="00AF3708"/>
    <w:rsid w:val="00BA2F4C"/>
    <w:rsid w:val="00BF3648"/>
    <w:rsid w:val="00C216BA"/>
    <w:rsid w:val="00C92547"/>
    <w:rsid w:val="00CF6E8D"/>
    <w:rsid w:val="00D22CCC"/>
    <w:rsid w:val="00D247B0"/>
    <w:rsid w:val="00D73794"/>
    <w:rsid w:val="00DA6880"/>
    <w:rsid w:val="00DF515C"/>
    <w:rsid w:val="00E30F17"/>
    <w:rsid w:val="00E97519"/>
    <w:rsid w:val="00EA6F0F"/>
    <w:rsid w:val="00F0722F"/>
    <w:rsid w:val="00F1313F"/>
    <w:rsid w:val="00F1789A"/>
    <w:rsid w:val="00F2344A"/>
    <w:rsid w:val="00F8713E"/>
    <w:rsid w:val="00FF3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6CA9ED-4AF8-440C-9811-2B3DF3ED8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D247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47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47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alweb">
    <w:name w:val="Normal (Web)"/>
    <w:basedOn w:val="Standaard"/>
    <w:uiPriority w:val="99"/>
    <w:unhideWhenUsed/>
    <w:rsid w:val="00D247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op1Char">
    <w:name w:val="Kop 1 Char"/>
    <w:basedOn w:val="Standaardalinea-lettertype"/>
    <w:link w:val="Kop1"/>
    <w:uiPriority w:val="9"/>
    <w:rsid w:val="00D247B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Standaardalinea-lettertype"/>
    <w:uiPriority w:val="99"/>
    <w:unhideWhenUsed/>
    <w:rsid w:val="00AC6A75"/>
    <w:rPr>
      <w:color w:val="0563C1" w:themeColor="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443D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443DCC"/>
    <w:rPr>
      <w:rFonts w:ascii="Courier New" w:eastAsia="Times New Roman" w:hAnsi="Courier New" w:cs="Courier New"/>
      <w:sz w:val="20"/>
      <w:szCs w:val="20"/>
    </w:rPr>
  </w:style>
  <w:style w:type="paragraph" w:styleId="Lijstalinea">
    <w:name w:val="List Paragraph"/>
    <w:basedOn w:val="Standaard"/>
    <w:uiPriority w:val="34"/>
    <w:qFormat/>
    <w:rsid w:val="00BA2F4C"/>
    <w:pPr>
      <w:ind w:left="720"/>
      <w:contextualSpacing/>
    </w:pPr>
  </w:style>
  <w:style w:type="table" w:styleId="Tabelraster">
    <w:name w:val="Table Grid"/>
    <w:basedOn w:val="Standaardtabel"/>
    <w:uiPriority w:val="39"/>
    <w:rsid w:val="00710C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8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med.hro.nl/oelew/tinpro01-2/opd1.pdf" TargetMode="External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0</Pages>
  <Words>2494</Words>
  <Characters>13717</Characters>
  <Application>Microsoft Office Word</Application>
  <DocSecurity>0</DocSecurity>
  <Lines>114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</dc:creator>
  <cp:keywords/>
  <dc:description/>
  <cp:lastModifiedBy>j</cp:lastModifiedBy>
  <cp:revision>19</cp:revision>
  <dcterms:created xsi:type="dcterms:W3CDTF">2016-02-15T16:56:00Z</dcterms:created>
  <dcterms:modified xsi:type="dcterms:W3CDTF">2017-02-20T17:26:00Z</dcterms:modified>
</cp:coreProperties>
</file>